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2866D5" w:rsidP="0035754C">
      <w:pPr>
        <w:pStyle w:val="AralkYok"/>
        <w:ind w:hanging="851"/>
        <w:jc w:val="center"/>
        <w:rPr>
          <w:rFonts w:ascii="Cambria" w:hAnsi="Cambria"/>
        </w:rPr>
      </w:pPr>
      <w:r>
        <w:object w:dxaOrig="10590" w:dyaOrig="14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633.75pt" o:ole="">
            <v:imagedata r:id="rId6" o:title=""/>
          </v:shape>
          <o:OLEObject Type="Embed" ProgID="Visio.Drawing.15" ShapeID="_x0000_i1025" DrawAspect="Content" ObjectID="_161650661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1B59" w:rsidRDefault="00E01B59" w:rsidP="00534F7F">
      <w:pPr>
        <w:spacing w:after="0" w:line="240" w:lineRule="auto"/>
      </w:pPr>
      <w:r>
        <w:separator/>
      </w:r>
    </w:p>
  </w:endnote>
  <w:endnote w:type="continuationSeparator" w:id="0">
    <w:p w:rsidR="00E01B59" w:rsidRDefault="00E01B5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1BC2" w:rsidRDefault="005B1BC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B1BC2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B1BC2" w:rsidRDefault="005B1BC2" w:rsidP="005B1BC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1BC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1BC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1BC2" w:rsidRDefault="005B1BC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1B59" w:rsidRDefault="00E01B59" w:rsidP="00534F7F">
      <w:pPr>
        <w:spacing w:after="0" w:line="240" w:lineRule="auto"/>
      </w:pPr>
      <w:r>
        <w:separator/>
      </w:r>
    </w:p>
  </w:footnote>
  <w:footnote w:type="continuationSeparator" w:id="0">
    <w:p w:rsidR="00E01B59" w:rsidRDefault="00E01B5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1BC2" w:rsidRDefault="005B1BC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5754C" w:rsidRPr="0035754C" w:rsidRDefault="0035754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5754C">
            <w:rPr>
              <w:rFonts w:ascii="Cambria" w:hAnsi="Cambria"/>
              <w:b/>
              <w:color w:val="002060"/>
            </w:rPr>
            <w:t>HAFTALIK DERS PROGRAMI</w:t>
          </w:r>
        </w:p>
        <w:p w:rsidR="00534F7F" w:rsidRPr="0035754C" w:rsidRDefault="0035754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5754C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B1BC2">
            <w:rPr>
              <w:rFonts w:ascii="Cambria" w:hAnsi="Cambria"/>
              <w:color w:val="002060"/>
              <w:sz w:val="16"/>
              <w:szCs w:val="16"/>
            </w:rPr>
            <w:t>008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1BC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1BC2" w:rsidRDefault="005B1BC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F2787"/>
    <w:rsid w:val="004023B0"/>
    <w:rsid w:val="00417E22"/>
    <w:rsid w:val="00455D47"/>
    <w:rsid w:val="00467465"/>
    <w:rsid w:val="00534F7F"/>
    <w:rsid w:val="00551B24"/>
    <w:rsid w:val="005B1BC2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01B59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B2AC41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3:51:00Z</dcterms:modified>
</cp:coreProperties>
</file>